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C7275" w:rsidRDefault="002B4299" w:rsidP="009C7275">
      <w:pPr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 w:rsidRPr="002B4299">
        <w:rPr>
          <w:rFonts w:ascii="Times New Roman" w:hAnsi="Times New Roman" w:cs="Times New Roman"/>
          <w:b/>
          <w:sz w:val="28"/>
          <w:szCs w:val="28"/>
        </w:rPr>
        <w:t>Диаграмма прецедентов</w:t>
      </w:r>
      <w:r w:rsidRPr="002B4299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</w:t>
      </w:r>
    </w:p>
    <w:p w:rsidR="00F8445C" w:rsidRDefault="00497120" w:rsidP="00F8445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0608" w:dyaOrig="7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15pt;height:320.55pt" o:ole="">
            <v:imagedata r:id="rId5" o:title=""/>
          </v:shape>
          <o:OLEObject Type="Embed" ProgID="Visio.Drawing.15" ShapeID="_x0000_i1027" DrawAspect="Content" ObjectID="_1606774528" r:id="rId6"/>
        </w:object>
      </w:r>
    </w:p>
    <w:p w:rsidR="002B4299" w:rsidRDefault="002B4299" w:rsidP="00F8445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2B4299" w:rsidRDefault="002B4299" w:rsidP="002B4299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писание прецедентов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 w:rsidR="00497120">
        <w:rPr>
          <w:rFonts w:ascii="Times New Roman" w:hAnsi="Times New Roman" w:cs="Times New Roman"/>
          <w:sz w:val="28"/>
          <w:szCs w:val="28"/>
        </w:rPr>
        <w:t>Войти в систему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2B4299" w:rsidRDefault="009C7275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устанавливает контакт с регистратурой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2B4299" w:rsidRDefault="00497120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регистратуры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9C7275">
        <w:rPr>
          <w:rFonts w:ascii="Times New Roman" w:hAnsi="Times New Roman" w:cs="Times New Roman"/>
          <w:sz w:val="28"/>
          <w:szCs w:val="28"/>
        </w:rPr>
        <w:t>Пациенту необходимо попасть на прием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9C7275">
        <w:rPr>
          <w:rFonts w:ascii="Times New Roman" w:hAnsi="Times New Roman" w:cs="Times New Roman"/>
          <w:sz w:val="28"/>
          <w:szCs w:val="28"/>
        </w:rPr>
        <w:t>Запись на прием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  <w:r>
        <w:rPr>
          <w:rFonts w:ascii="Times New Roman" w:hAnsi="Times New Roman" w:cs="Times New Roman"/>
          <w:sz w:val="28"/>
          <w:szCs w:val="28"/>
        </w:rPr>
        <w:br/>
        <w:t>1</w:t>
      </w:r>
      <w:r w:rsidR="009C7275">
        <w:rPr>
          <w:rFonts w:ascii="Times New Roman" w:hAnsi="Times New Roman" w:cs="Times New Roman"/>
          <w:sz w:val="28"/>
          <w:szCs w:val="28"/>
        </w:rPr>
        <w:t xml:space="preserve">. </w:t>
      </w:r>
      <w:r w:rsidR="00497120">
        <w:rPr>
          <w:rFonts w:ascii="Times New Roman" w:hAnsi="Times New Roman" w:cs="Times New Roman"/>
          <w:sz w:val="28"/>
          <w:szCs w:val="28"/>
        </w:rPr>
        <w:t>Сотрудник записывает пациента на удобное ему время к нужному врачу</w:t>
      </w:r>
    </w:p>
    <w:p w:rsidR="00F8445C" w:rsidRDefault="00F8445C" w:rsidP="00F8445C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очка расширения: </w:t>
      </w:r>
      <w:r w:rsidR="009C7275">
        <w:rPr>
          <w:rFonts w:ascii="Times New Roman" w:hAnsi="Times New Roman" w:cs="Times New Roman"/>
          <w:sz w:val="28"/>
          <w:szCs w:val="28"/>
        </w:rPr>
        <w:t>Есть время</w:t>
      </w:r>
    </w:p>
    <w:p w:rsidR="002B4299" w:rsidRDefault="00497120" w:rsidP="002B4299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F8445C">
        <w:rPr>
          <w:rFonts w:ascii="Times New Roman" w:hAnsi="Times New Roman" w:cs="Times New Roman"/>
          <w:sz w:val="28"/>
          <w:szCs w:val="28"/>
        </w:rPr>
        <w:t xml:space="preserve">. </w:t>
      </w:r>
      <w:r w:rsidR="009C7275">
        <w:rPr>
          <w:rFonts w:ascii="Times New Roman" w:hAnsi="Times New Roman" w:cs="Times New Roman"/>
          <w:sz w:val="28"/>
          <w:szCs w:val="28"/>
        </w:rPr>
        <w:t>Записаться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2B4299" w:rsidRPr="002B4299" w:rsidRDefault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2B4299" w:rsidRDefault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ецедент: </w:t>
      </w:r>
      <w:r w:rsidR="001B195C">
        <w:rPr>
          <w:rFonts w:ascii="Times New Roman" w:hAnsi="Times New Roman" w:cs="Times New Roman"/>
          <w:sz w:val="28"/>
          <w:szCs w:val="28"/>
        </w:rPr>
        <w:t>Записать пациента на прием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2B4299" w:rsidRDefault="007351C4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а записывают на выбранной им время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2B4299" w:rsidRDefault="001B195C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регистратуры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7351C4">
        <w:rPr>
          <w:rFonts w:ascii="Times New Roman" w:hAnsi="Times New Roman" w:cs="Times New Roman"/>
          <w:sz w:val="28"/>
          <w:szCs w:val="28"/>
        </w:rPr>
        <w:t>Пациенту необходимо попасть на прием в определенное время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68788B">
        <w:rPr>
          <w:rFonts w:ascii="Times New Roman" w:hAnsi="Times New Roman" w:cs="Times New Roman"/>
          <w:sz w:val="28"/>
          <w:szCs w:val="28"/>
        </w:rPr>
        <w:t>Нет</w:t>
      </w:r>
    </w:p>
    <w:p w:rsidR="0068788B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68788B" w:rsidRDefault="0068788B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7351C4">
        <w:rPr>
          <w:rFonts w:ascii="Times New Roman" w:hAnsi="Times New Roman" w:cs="Times New Roman"/>
          <w:sz w:val="28"/>
          <w:szCs w:val="28"/>
        </w:rPr>
        <w:t>Записать пациента к врачу</w:t>
      </w:r>
    </w:p>
    <w:p w:rsidR="0068788B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очка </w:t>
      </w:r>
      <w:r w:rsidR="0068788B">
        <w:rPr>
          <w:rFonts w:ascii="Times New Roman" w:hAnsi="Times New Roman" w:cs="Times New Roman"/>
          <w:sz w:val="28"/>
          <w:szCs w:val="28"/>
        </w:rPr>
        <w:t>расширения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7351C4">
        <w:rPr>
          <w:rFonts w:ascii="Times New Roman" w:hAnsi="Times New Roman" w:cs="Times New Roman"/>
          <w:sz w:val="28"/>
          <w:szCs w:val="28"/>
        </w:rPr>
        <w:t>Нет записи</w:t>
      </w:r>
    </w:p>
    <w:p w:rsidR="0068788B" w:rsidRDefault="0068788B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7351C4">
        <w:rPr>
          <w:rFonts w:ascii="Times New Roman" w:hAnsi="Times New Roman" w:cs="Times New Roman"/>
          <w:sz w:val="28"/>
          <w:szCs w:val="28"/>
        </w:rPr>
        <w:t xml:space="preserve">Выбрать </w:t>
      </w:r>
      <w:r w:rsidR="001B195C">
        <w:rPr>
          <w:rFonts w:ascii="Times New Roman" w:hAnsi="Times New Roman" w:cs="Times New Roman"/>
          <w:sz w:val="28"/>
          <w:szCs w:val="28"/>
        </w:rPr>
        <w:t>другой день/время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2B4299" w:rsidRPr="002B4299" w:rsidRDefault="002B4299" w:rsidP="002B42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2B4299" w:rsidRDefault="002B4299" w:rsidP="002B429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68788B" w:rsidRDefault="0068788B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ецедент: </w:t>
      </w:r>
      <w:r w:rsidR="006719A1">
        <w:rPr>
          <w:rFonts w:ascii="Times New Roman" w:hAnsi="Times New Roman" w:cs="Times New Roman"/>
          <w:bCs/>
          <w:sz w:val="28"/>
          <w:szCs w:val="28"/>
        </w:rPr>
        <w:t>Выбрать другое время</w:t>
      </w:r>
    </w:p>
    <w:p w:rsidR="0068788B" w:rsidRDefault="0068788B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68788B" w:rsidRDefault="00D470A1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предлагает пациенту любое свободное (подходящее пациенту) время</w:t>
      </w:r>
    </w:p>
    <w:p w:rsidR="0068788B" w:rsidRDefault="0068788B" w:rsidP="0068788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68788B" w:rsidRDefault="00D470A1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регистратуры</w:t>
      </w:r>
    </w:p>
    <w:p w:rsidR="0068788B" w:rsidRDefault="0068788B" w:rsidP="0068788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6719A1" w:rsidRDefault="0068788B" w:rsidP="00592D47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6719A1">
        <w:rPr>
          <w:rFonts w:ascii="Times New Roman" w:hAnsi="Times New Roman" w:cs="Times New Roman"/>
          <w:sz w:val="28"/>
          <w:szCs w:val="28"/>
        </w:rPr>
        <w:t>Пациент хотел записаться на прием</w:t>
      </w:r>
    </w:p>
    <w:p w:rsidR="00592D47" w:rsidRDefault="0068788B" w:rsidP="00592D47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68788B" w:rsidRPr="00592D47" w:rsidRDefault="0068788B" w:rsidP="00592D47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68788B" w:rsidRDefault="0068788B" w:rsidP="0068788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68788B" w:rsidRDefault="006F1F83" w:rsidP="0068788B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регистратуры предлагает пациенту альтернативное время/день</w:t>
      </w:r>
      <w:r w:rsidR="006719A1">
        <w:rPr>
          <w:rFonts w:ascii="Times New Roman" w:hAnsi="Times New Roman" w:cs="Times New Roman"/>
          <w:sz w:val="28"/>
          <w:szCs w:val="28"/>
        </w:rPr>
        <w:br/>
      </w:r>
      <w:r w:rsidR="0068788B">
        <w:rPr>
          <w:rFonts w:ascii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Пациента записывают на прием</w:t>
      </w:r>
      <w:bookmarkStart w:id="0" w:name="_GoBack"/>
      <w:bookmarkEnd w:id="0"/>
    </w:p>
    <w:p w:rsidR="0068788B" w:rsidRDefault="0068788B" w:rsidP="0068788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68788B" w:rsidRDefault="0068788B" w:rsidP="0068788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sectPr w:rsidR="0068788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9CE72F"/>
    <w:multiLevelType w:val="singleLevel"/>
    <w:tmpl w:val="5A9CE72F"/>
    <w:lvl w:ilvl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059"/>
    <w:rsid w:val="001B195C"/>
    <w:rsid w:val="002B4299"/>
    <w:rsid w:val="002C043E"/>
    <w:rsid w:val="003044A3"/>
    <w:rsid w:val="00497120"/>
    <w:rsid w:val="004D56F4"/>
    <w:rsid w:val="00592D47"/>
    <w:rsid w:val="006719A1"/>
    <w:rsid w:val="006777D8"/>
    <w:rsid w:val="0068788B"/>
    <w:rsid w:val="006C1CE2"/>
    <w:rsid w:val="006F1F83"/>
    <w:rsid w:val="007351C4"/>
    <w:rsid w:val="009C7275"/>
    <w:rsid w:val="009E0059"/>
    <w:rsid w:val="00B20889"/>
    <w:rsid w:val="00D470A1"/>
    <w:rsid w:val="00F844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33B9EF"/>
  <w15:chartTrackingRefBased/>
  <w15:docId w15:val="{DB74DE00-F89D-4EF2-82B3-5EE6E2DE6A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</Pages>
  <Words>173</Words>
  <Characters>988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барь</dc:creator>
  <cp:keywords/>
  <dc:description/>
  <cp:lastModifiedBy>futbolr72@yandex.ru</cp:lastModifiedBy>
  <cp:revision>9</cp:revision>
  <dcterms:created xsi:type="dcterms:W3CDTF">2018-10-25T09:25:00Z</dcterms:created>
  <dcterms:modified xsi:type="dcterms:W3CDTF">2018-12-19T20:29:00Z</dcterms:modified>
</cp:coreProperties>
</file>